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4228" w:rsidRPr="00E34228" w:rsidRDefault="00E34228" w:rsidP="00E34228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bookmarkStart w:id="0" w:name="_GoBack"/>
      <w:bookmarkEnd w:id="0"/>
      <w:r w:rsidRPr="00E34228">
        <w:rPr>
          <w:bCs/>
          <w:sz w:val="28"/>
          <w:szCs w:val="28"/>
        </w:rPr>
        <w:t>Утвержден</w:t>
      </w:r>
    </w:p>
    <w:p w:rsidR="00E34228" w:rsidRPr="00E34228" w:rsidRDefault="00E34228" w:rsidP="00E34228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E34228">
        <w:rPr>
          <w:bCs/>
          <w:sz w:val="28"/>
          <w:szCs w:val="28"/>
        </w:rPr>
        <w:t xml:space="preserve">приказом Главного архивного управления </w:t>
      </w:r>
    </w:p>
    <w:p w:rsidR="00E34228" w:rsidRPr="00E34228" w:rsidRDefault="00E34228" w:rsidP="00E34228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E34228">
        <w:rPr>
          <w:bCs/>
          <w:sz w:val="28"/>
          <w:szCs w:val="28"/>
        </w:rPr>
        <w:t xml:space="preserve">при Кабинете Министров Республики </w:t>
      </w:r>
    </w:p>
    <w:p w:rsidR="00E34228" w:rsidRPr="00E34228" w:rsidRDefault="00E34228" w:rsidP="00E34228">
      <w:pPr>
        <w:pStyle w:val="western"/>
        <w:spacing w:before="0" w:beforeAutospacing="0" w:after="0" w:afterAutospacing="0"/>
        <w:ind w:left="4678"/>
        <w:rPr>
          <w:i/>
          <w:sz w:val="28"/>
          <w:szCs w:val="28"/>
        </w:rPr>
      </w:pPr>
      <w:r w:rsidRPr="00E34228">
        <w:rPr>
          <w:bCs/>
          <w:sz w:val="28"/>
          <w:szCs w:val="28"/>
        </w:rPr>
        <w:t>Татарстан от 24.08.2015 № 056</w:t>
      </w:r>
    </w:p>
    <w:p w:rsidR="00E34228" w:rsidRPr="00E34228" w:rsidRDefault="00E34228" w:rsidP="00E34228">
      <w:pPr>
        <w:rPr>
          <w:rFonts w:ascii="Times New Roman" w:hAnsi="Times New Roman"/>
          <w:bCs/>
          <w:i/>
          <w:sz w:val="28"/>
          <w:szCs w:val="28"/>
        </w:rPr>
      </w:pPr>
    </w:p>
    <w:p w:rsidR="00E34228" w:rsidRPr="00E34228" w:rsidRDefault="00E34228" w:rsidP="00E34228">
      <w:pPr>
        <w:rPr>
          <w:rFonts w:ascii="Times New Roman" w:hAnsi="Times New Roman"/>
          <w:bCs/>
          <w:i/>
          <w:sz w:val="28"/>
          <w:szCs w:val="28"/>
        </w:rPr>
      </w:pPr>
    </w:p>
    <w:p w:rsidR="00E34228" w:rsidRPr="00E34228" w:rsidRDefault="00E34228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b/>
          <w:bCs/>
          <w:sz w:val="28"/>
          <w:szCs w:val="28"/>
        </w:rPr>
        <w:t>Типовой административный регламент</w:t>
      </w:r>
    </w:p>
    <w:p w:rsidR="00E34228" w:rsidRPr="00E34228" w:rsidRDefault="00E34228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b/>
          <w:bCs/>
          <w:sz w:val="28"/>
          <w:szCs w:val="28"/>
        </w:rPr>
        <w:t>предоставления государственной услуги</w:t>
      </w:r>
    </w:p>
    <w:p w:rsidR="00E34228" w:rsidRPr="00E34228" w:rsidRDefault="00E34228" w:rsidP="00E34228">
      <w:pPr>
        <w:spacing w:line="240" w:lineRule="auto"/>
        <w:rPr>
          <w:rFonts w:ascii="Times New Roman" w:hAnsi="Times New Roman"/>
          <w:b/>
          <w:bCs/>
          <w:sz w:val="28"/>
          <w:szCs w:val="28"/>
        </w:rPr>
      </w:pPr>
      <w:r w:rsidRPr="00E34228">
        <w:rPr>
          <w:rFonts w:ascii="Times New Roman" w:hAnsi="Times New Roman"/>
          <w:b/>
          <w:bCs/>
          <w:sz w:val="28"/>
          <w:szCs w:val="28"/>
        </w:rPr>
        <w:t>по консультированию по вопросам местонахождения</w:t>
      </w:r>
    </w:p>
    <w:p w:rsidR="00E34228" w:rsidRPr="00E34228" w:rsidRDefault="00E34228" w:rsidP="00E34228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b/>
          <w:bCs/>
          <w:sz w:val="28"/>
          <w:szCs w:val="28"/>
        </w:rPr>
        <w:t xml:space="preserve">архивных документов, </w:t>
      </w:r>
      <w:r w:rsidRPr="00E34228">
        <w:rPr>
          <w:rFonts w:ascii="Times New Roman" w:hAnsi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E34228" w:rsidRPr="00E34228" w:rsidRDefault="00E34228" w:rsidP="00E34228">
      <w:pPr>
        <w:rPr>
          <w:rFonts w:ascii="Times New Roman" w:hAnsi="Times New Roman"/>
          <w:i/>
          <w:sz w:val="28"/>
          <w:szCs w:val="28"/>
        </w:rPr>
      </w:pPr>
    </w:p>
    <w:p w:rsidR="00E34228" w:rsidRPr="00E34228" w:rsidRDefault="00E34228" w:rsidP="00E34228">
      <w:pPr>
        <w:jc w:val="both"/>
        <w:rPr>
          <w:rFonts w:ascii="Times New Roman" w:hAnsi="Times New Roman"/>
          <w:bCs/>
          <w:sz w:val="28"/>
          <w:szCs w:val="28"/>
        </w:rPr>
      </w:pPr>
    </w:p>
    <w:p w:rsidR="00E34228" w:rsidRPr="00E34228" w:rsidRDefault="00E34228" w:rsidP="00E34228">
      <w:pPr>
        <w:pStyle w:val="a4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E34228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бщие положения</w:t>
      </w:r>
    </w:p>
    <w:p w:rsidR="00E34228" w:rsidRPr="00E34228" w:rsidRDefault="00E34228" w:rsidP="00E34228">
      <w:pPr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E34228" w:rsidRPr="00E34228" w:rsidRDefault="00E34228" w:rsidP="00E34228">
      <w:pPr>
        <w:pStyle w:val="a4"/>
        <w:numPr>
          <w:ilvl w:val="1"/>
          <w:numId w:val="2"/>
        </w:numPr>
        <w:spacing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E34228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E34228">
        <w:rPr>
          <w:rFonts w:ascii="Times New Roman" w:hAnsi="Times New Roman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 w:rsidRPr="00E34228">
        <w:rPr>
          <w:rFonts w:ascii="Times New Roman" w:eastAsia="Times New Roman" w:hAnsi="Times New Roman"/>
          <w:sz w:val="28"/>
          <w:szCs w:val="28"/>
          <w:lang w:eastAsia="ru-RU"/>
        </w:rPr>
        <w:t>(далее – государственная услуга)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1.2. Получатели государственной услуги: </w:t>
      </w:r>
      <w:r w:rsidRPr="00E34228">
        <w:rPr>
          <w:rFonts w:ascii="Times New Roman CYR" w:hAnsi="Times New Roman CYR" w:cs="Times New Roman CYR"/>
          <w:sz w:val="28"/>
          <w:szCs w:val="28"/>
        </w:rPr>
        <w:t>государственный орган, орган местного самоуправления либо юридическое или физическое лицо</w:t>
      </w:r>
      <w:r w:rsidRPr="00E34228">
        <w:rPr>
          <w:rFonts w:ascii="Times New Roman" w:hAnsi="Times New Roman"/>
          <w:sz w:val="28"/>
          <w:szCs w:val="28"/>
        </w:rPr>
        <w:t xml:space="preserve"> (далее - заявитель)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3. Государственная услуга предоставляется Исполнительным комитетом ___________ муниципального района (далее – Исполком)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3.1. Место нахождения Исполкома: г. _______, ул. _______, д._____;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Место нахождения Отдела: г. _______, ул. _______, д._____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График работы Исполкома: ежедневно, кроме субботы и воскресенья, понедельник - четверг с __ до __, пятница  с __ до __, обед с __ до __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езд общественным транспортом до остановки  «_____»: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- автобусы  №  _____; 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- троллейбусы №  _____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- трамвай № _____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ход по пропуску и (или) документу, удостоверяющему личность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3.2. Справочный телефон Отдела: (843) ______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________.tatar.ru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3.4. Информация о государственной услуге может быть получена: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</w:t>
      </w:r>
      <w:r w:rsidRPr="00E34228">
        <w:rPr>
          <w:rFonts w:ascii="Times New Roman" w:hAnsi="Times New Roman"/>
          <w:sz w:val="28"/>
          <w:szCs w:val="28"/>
        </w:rPr>
        <w:lastRenderedPageBreak/>
        <w:t>информационных стендах, включает в себя сведения о государственной услуге, содержащейся в пунктах (подпунктах) 1.1, 1.3.1, 1.3.2, 1.3.3, 2.3, 2.4, 2.5, 2.8,2.10, 2.11, 5.1, 5.2. настоящего Регламента; 2) посредством сети «Интернет»: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на официальном сайте Исполкома (http://www.___________.tatar.ru);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  <w:r w:rsidRPr="00E34228">
        <w:rPr>
          <w:sz w:val="28"/>
          <w:szCs w:val="28"/>
        </w:rPr>
        <w:t xml:space="preserve"> </w:t>
      </w:r>
      <w:r w:rsidRPr="00E34228">
        <w:rPr>
          <w:rFonts w:ascii="Times New Roman" w:hAnsi="Times New Roman"/>
          <w:sz w:val="28"/>
          <w:szCs w:val="28"/>
        </w:rPr>
        <w:t xml:space="preserve"> 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E34228" w:rsidRPr="00E34228" w:rsidRDefault="00E34228" w:rsidP="00E3422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4. Предоставление государственной услуги осуществляется в соответствии с: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Федеральным законом от 22 октября 2004 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ых органах исполнительной власти» с учетом внесенных изменений (далее – Правила делопроизводства) (</w:t>
      </w:r>
      <w:r w:rsidRPr="00E34228"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, с учетом внесенных изменений (далее - Правила) (Бюллетень нормативных актов федеральных органов исполнительной власти, 14.05.2007, № 20);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lastRenderedPageBreak/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E34228" w:rsidRPr="00E34228" w:rsidRDefault="00E34228" w:rsidP="00E34228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с учетом внесенных изменений (далее - постановление КМ РТ № 203) (Республика Татарстан, 25.12.2007, № 255-256);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Уставом ____________________муниципального района;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оложением об Исполнительном комитете ____________________муниципального района (далее – Положение об Исполкоме);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от _________ № ___ (далее – Положение об отделе);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;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 на официальном сайте Исполкома (http://www.___________.tatar.ru);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</w:t>
      </w:r>
      <w:hyperlink r:id="rId8" w:history="1">
        <w:r w:rsidRPr="00E34228">
          <w:rPr>
            <w:rStyle w:val="a3"/>
            <w:rFonts w:ascii="Times New Roman" w:hAnsi="Times New Roman"/>
            <w:color w:val="auto"/>
            <w:sz w:val="28"/>
            <w:szCs w:val="28"/>
          </w:rPr>
          <w:t>http://www.gosuslugi.ru/</w:t>
        </w:r>
      </w:hyperlink>
      <w:r w:rsidRPr="00E34228">
        <w:rPr>
          <w:rFonts w:ascii="Times New Roman" w:hAnsi="Times New Roman"/>
          <w:sz w:val="28"/>
          <w:szCs w:val="28"/>
        </w:rPr>
        <w:t>)</w:t>
      </w:r>
      <w:r w:rsidRPr="00E34228">
        <w:rPr>
          <w:rFonts w:ascii="Times New Roman" w:hAnsi="Times New Roman"/>
          <w:b/>
          <w:sz w:val="28"/>
          <w:szCs w:val="28"/>
        </w:rPr>
        <w:t>.</w:t>
      </w: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b/>
          <w:sz w:val="28"/>
          <w:szCs w:val="28"/>
        </w:rPr>
        <w:t>_______________________________</w:t>
      </w:r>
    </w:p>
    <w:p w:rsidR="00E34228" w:rsidRPr="00E34228" w:rsidRDefault="00E34228" w:rsidP="00E34228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E34228" w:rsidRPr="00E34228">
          <w:headerReference w:type="default" r:id="rId9"/>
          <w:pgSz w:w="11906" w:h="16838"/>
          <w:pgMar w:top="1134" w:right="567" w:bottom="1134" w:left="1134" w:header="709" w:footer="709" w:gutter="0"/>
          <w:cols w:space="720"/>
        </w:sectPr>
      </w:pPr>
    </w:p>
    <w:p w:rsidR="00E34228" w:rsidRPr="00E34228" w:rsidRDefault="00E34228" w:rsidP="00E34228">
      <w:pPr>
        <w:pStyle w:val="a4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E34228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Pr="00E34228">
        <w:rPr>
          <w:rFonts w:ascii="Times New Roman" w:hAnsi="Times New Roman"/>
          <w:b/>
          <w:sz w:val="28"/>
          <w:szCs w:val="28"/>
        </w:rPr>
        <w:t>государственной</w:t>
      </w:r>
      <w:r w:rsidRPr="00E34228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услуги</w:t>
      </w:r>
    </w:p>
    <w:p w:rsidR="00E34228" w:rsidRPr="00E34228" w:rsidRDefault="00E34228" w:rsidP="00E34228">
      <w:pPr>
        <w:pStyle w:val="a4"/>
        <w:spacing w:line="240" w:lineRule="auto"/>
        <w:ind w:left="495"/>
        <w:jc w:val="both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E34228" w:rsidRPr="00E34228" w:rsidTr="00E34228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E34228" w:rsidRDefault="00E34228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2.2. </w:t>
            </w:r>
            <w:r w:rsidRPr="00E34228">
              <w:rPr>
                <w:rFonts w:ascii="Times New Roman" w:hAnsi="Times New Roman"/>
                <w:i/>
                <w:iCs/>
                <w:sz w:val="28"/>
                <w:szCs w:val="28"/>
              </w:rPr>
              <w:t>Наименование исполнительного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___________ муниципального района 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Исполнитель муниципальной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Положение об архивном отделе</w:t>
            </w: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2.4.</w:t>
            </w:r>
            <w:r w:rsidRPr="00E3422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E34228">
              <w:rPr>
                <w:rFonts w:ascii="Times New Roman" w:hAnsi="Times New Roman"/>
                <w:i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Default="00E34228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</w:p>
          <w:p w:rsidR="00EF1415" w:rsidRPr="00E34228" w:rsidRDefault="00EF1415" w:rsidP="00EF1415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color w:val="FF0000"/>
                <w:sz w:val="28"/>
                <w:szCs w:val="28"/>
              </w:rPr>
              <w:t>Срок предоставления государственной услуги приостанавливается, е</w:t>
            </w:r>
            <w:r w:rsidRPr="0097425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сли в результате подготовки </w:t>
            </w:r>
            <w:r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услуги </w:t>
            </w:r>
            <w:r w:rsidRPr="00974255">
              <w:rPr>
                <w:rFonts w:ascii="Times New Roman" w:hAnsi="Times New Roman"/>
                <w:color w:val="FF0000"/>
                <w:sz w:val="28"/>
                <w:szCs w:val="28"/>
              </w:rPr>
              <w:t>требуется дополнительная информация от заявителя</w:t>
            </w:r>
            <w:r>
              <w:rPr>
                <w:rFonts w:ascii="Times New Roman" w:hAnsi="Times New Roman"/>
                <w:color w:val="FF0000"/>
                <w:sz w:val="28"/>
                <w:szCs w:val="28"/>
              </w:rPr>
              <w:t>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E3422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E34228">
              <w:rPr>
                <w:rFonts w:ascii="Times New Roman" w:hAnsi="Times New Roman"/>
                <w:i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 w:rsidP="009372B6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бращение (при личном приеме или по телефону, в форме электронного документа через официальный сайт ____________муниципального района,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, Единый портал государственных и муниципальных услуг,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факсимильное письменное обращение). </w:t>
            </w:r>
          </w:p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и личном приеме гражданин предъявляет: </w:t>
            </w:r>
          </w:p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документ, удостоверяющий личность;</w:t>
            </w:r>
          </w:p>
          <w:p w:rsid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документы, подтверждающие полномочия представителя юридического лица.</w:t>
            </w:r>
          </w:p>
          <w:p w:rsidR="009C181C" w:rsidRPr="009C181C" w:rsidRDefault="009C181C" w:rsidP="009372B6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9C181C">
              <w:rPr>
                <w:rFonts w:ascii="Times New Roman" w:hAnsi="Times New Roman"/>
                <w:color w:val="FF0000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, многофункциональный центр предоставления государственных и муниципальных услуг (далее – МФЦ), в удаленных рабочих местах МФЦ. Электронные формы бланков заявления размещены на официальном сайте Исполкома, на Портале государственных и муниципальных услуг Республики Татарстан, на Едином портале государственных и муниципальных услуг (функций).</w:t>
            </w:r>
          </w:p>
          <w:p w:rsidR="009C181C" w:rsidRPr="009C181C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9C181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Заявление и прилагаемые документы могут </w:t>
            </w:r>
            <w:r w:rsidRPr="009C181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lastRenderedPageBreak/>
              <w:t>быть представлены (направлены) заявителем на бумажных носителях одним из следующих способов:</w:t>
            </w:r>
          </w:p>
          <w:p w:rsidR="009C181C" w:rsidRPr="009C181C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9C181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9C181C" w:rsidRPr="009C181C" w:rsidRDefault="009C181C" w:rsidP="009372B6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9C181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9C181C" w:rsidRPr="00E34228" w:rsidRDefault="009C181C" w:rsidP="009372B6">
            <w:pPr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C181C">
              <w:rPr>
                <w:rFonts w:ascii="Times New Roman" w:hAnsi="Times New Roman"/>
                <w:color w:val="FF0000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ч. 1 ст. 19 Федерального закона № 210-ФЗ</w:t>
            </w: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E34228">
              <w:rPr>
                <w:rFonts w:ascii="Times New Roman" w:hAnsi="Times New Roman"/>
              </w:rPr>
              <w:t xml:space="preserve">, </w:t>
            </w:r>
            <w:r w:rsidRPr="00E34228">
              <w:rPr>
                <w:rFonts w:ascii="Times New Roman" w:hAnsi="Times New Roman"/>
                <w:i/>
                <w:iCs/>
                <w:sz w:val="28"/>
                <w:szCs w:val="28"/>
              </w:rPr>
              <w:t xml:space="preserve">а также способы их получения заявителями, </w:t>
            </w:r>
            <w:r w:rsidRPr="00E34228">
              <w:rPr>
                <w:rFonts w:ascii="Times New Roman" w:hAnsi="Times New Roman"/>
                <w:i/>
                <w:iCs/>
                <w:sz w:val="28"/>
                <w:szCs w:val="28"/>
              </w:rPr>
              <w:lastRenderedPageBreak/>
              <w:t>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2.7.</w:t>
            </w:r>
            <w:r w:rsidRPr="00E3422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Согласование государствен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9.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1. Если ранее был дан ответ по существу 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обращения.</w:t>
            </w:r>
          </w:p>
          <w:p w:rsidR="00E34228" w:rsidRPr="00E34228" w:rsidRDefault="00E34228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 Отсутствие сведений о местонахождении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E34228" w:rsidRPr="00E34228" w:rsidRDefault="00E34228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E34228" w:rsidRPr="00E34228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государственной услуги</w:t>
            </w:r>
            <w:r w:rsidRPr="00E34228">
              <w:rPr>
                <w:rFonts w:ascii="Times New Roman" w:hAnsi="Times New Roman"/>
                <w:i/>
                <w:iCs/>
                <w:sz w:val="28"/>
                <w:szCs w:val="28"/>
              </w:rPr>
              <w:t xml:space="preserve">, в том </w:t>
            </w:r>
            <w:r w:rsidRPr="00E34228">
              <w:rPr>
                <w:rFonts w:ascii="Times New Roman" w:hAnsi="Times New Roman"/>
                <w:i/>
                <w:iCs/>
                <w:sz w:val="28"/>
                <w:szCs w:val="28"/>
              </w:rPr>
              <w:lastRenderedPageBreak/>
              <w:t>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В день обращения заявител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E34228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autoSpaceDE w:val="0"/>
              <w:autoSpaceDN w:val="0"/>
              <w:spacing w:line="252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3422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34228" w:rsidRPr="00E34228" w:rsidRDefault="00E34228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3422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E34228" w:rsidRPr="00E34228" w:rsidRDefault="00E34228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 xml:space="preserve"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оказателями доступности предоставления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сположенность помещения _____________ в зоне доступности общественного транспорта;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______________ в сети «Интернет», Портале 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</w:t>
            </w:r>
            <w:r w:rsidRPr="00E34228">
              <w:rPr>
                <w:sz w:val="28"/>
                <w:szCs w:val="28"/>
              </w:rPr>
              <w:t xml:space="preserve">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E34228" w:rsidRPr="00E34228" w:rsidRDefault="00E34228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Информация о ходе предоставления государственной услуги может быть получена заявителем на сайте _______, на </w:t>
            </w: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ортале государственных и муниципальных услуг Республики Татарстан,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Едином портале государственных и муниципальных услуг, 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E34228" w:rsidRPr="00E34228" w:rsidTr="00E34228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E34228" w:rsidRPr="00E34228" w:rsidRDefault="00E34228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E-mal: </w:t>
            </w:r>
            <w:r w:rsidRPr="00E34228">
              <w:rPr>
                <w:rFonts w:ascii="Times New Roman" w:hAnsi="Times New Roman"/>
                <w:sz w:val="28"/>
                <w:szCs w:val="28"/>
              </w:rPr>
              <w:t>_______________</w:t>
            </w:r>
            <w:r w:rsidRPr="00E34228">
              <w:rPr>
                <w:rFonts w:ascii="Times New Roman" w:hAnsi="Times New Roman"/>
                <w:sz w:val="28"/>
                <w:szCs w:val="28"/>
                <w:lang w:val="en-US"/>
              </w:rPr>
              <w:t>@tatar.ru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34228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</w:tbl>
    <w:p w:rsidR="00E34228" w:rsidRPr="00E34228" w:rsidRDefault="00E34228" w:rsidP="00E34228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E34228" w:rsidRPr="00E34228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_____________________________________</w:t>
      </w:r>
    </w:p>
    <w:p w:rsidR="00E34228" w:rsidRPr="00E34228" w:rsidRDefault="00E34228" w:rsidP="00E34228">
      <w:pPr>
        <w:spacing w:line="240" w:lineRule="auto"/>
        <w:jc w:val="left"/>
        <w:rPr>
          <w:rFonts w:ascii="Times New Roman" w:hAnsi="Times New Roman"/>
          <w:sz w:val="28"/>
          <w:szCs w:val="28"/>
        </w:rPr>
        <w:sectPr w:rsidR="00E34228" w:rsidRPr="00E34228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E34228" w:rsidRPr="00E34228" w:rsidRDefault="00E34228" w:rsidP="00E34228">
      <w:pPr>
        <w:autoSpaceDE w:val="0"/>
        <w:autoSpaceDN w:val="0"/>
        <w:adjustRightInd w:val="0"/>
        <w:rPr>
          <w:rFonts w:ascii="Times New Roman" w:hAnsi="Times New Roman"/>
          <w:b/>
          <w:bCs/>
          <w:sz w:val="28"/>
          <w:szCs w:val="28"/>
        </w:rPr>
      </w:pPr>
      <w:r w:rsidRPr="00E34228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34228" w:rsidRPr="00E34228" w:rsidRDefault="00E34228" w:rsidP="00E34228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3.1.1. предоставления государственной услуги по </w:t>
      </w:r>
      <w:r w:rsidRPr="00E34228"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E34228"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E34228">
        <w:rPr>
          <w:rFonts w:ascii="Times New Roman" w:hAnsi="Times New Roman"/>
          <w:sz w:val="28"/>
          <w:szCs w:val="28"/>
        </w:rPr>
        <w:t xml:space="preserve">3) сбор информации по </w:t>
      </w:r>
      <w:r w:rsidRPr="00E34228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E34228" w:rsidRPr="00E34228" w:rsidRDefault="00E34228" w:rsidP="00E34228">
      <w:pPr>
        <w:suppressAutoHyphens/>
        <w:spacing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;</w:t>
      </w: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E34228" w:rsidRPr="00E34228" w:rsidRDefault="00E34228" w:rsidP="00E34228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34228" w:rsidRPr="00E34228" w:rsidRDefault="00E34228" w:rsidP="00E34228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E34228" w:rsidRPr="00E34228" w:rsidRDefault="00E34228" w:rsidP="00E34228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E34228" w:rsidRPr="00E34228" w:rsidRDefault="00E34228" w:rsidP="00E34228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E34228" w:rsidRPr="00E34228" w:rsidRDefault="00E34228" w:rsidP="00E34228">
      <w:pPr>
        <w:tabs>
          <w:tab w:val="num" w:pos="0"/>
        </w:tabs>
        <w:ind w:firstLine="709"/>
        <w:jc w:val="both"/>
        <w:rPr>
          <w:rFonts w:ascii="Times New Roman" w:hAnsi="Times New Roman"/>
          <w:szCs w:val="28"/>
        </w:rPr>
      </w:pPr>
      <w:r w:rsidRPr="00E34228">
        <w:rPr>
          <w:rFonts w:ascii="Times New Roman" w:hAnsi="Times New Roman"/>
          <w:sz w:val="28"/>
          <w:szCs w:val="28"/>
        </w:rPr>
        <w:lastRenderedPageBreak/>
        <w:t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Регистрация заявления, поступившего в электронной форме, осуществляется в установленном порядке.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E34228" w:rsidRPr="00E34228" w:rsidRDefault="00E34228" w:rsidP="00E34228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3.4. сбор информации по </w:t>
      </w:r>
      <w:r w:rsidRPr="00E34228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  <w:r w:rsidRPr="00E34228">
        <w:rPr>
          <w:rFonts w:ascii="Times New Roman" w:hAnsi="Times New Roman"/>
          <w:sz w:val="28"/>
          <w:szCs w:val="28"/>
        </w:rPr>
        <w:t xml:space="preserve"> 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4.1. Специалист Отдела: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FD2B7E" w:rsidRPr="00FD2B7E" w:rsidRDefault="00FD2B7E" w:rsidP="00FD2B7E">
      <w:pPr>
        <w:suppressAutoHyphens/>
        <w:ind w:firstLine="567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color w:val="FF0000"/>
          <w:sz w:val="28"/>
          <w:szCs w:val="28"/>
        </w:rPr>
        <w:t>в</w:t>
      </w:r>
      <w:r w:rsidRPr="00FD2B7E">
        <w:rPr>
          <w:rFonts w:ascii="Times New Roman" w:hAnsi="Times New Roman"/>
          <w:color w:val="FF0000"/>
          <w:sz w:val="28"/>
          <w:szCs w:val="28"/>
        </w:rPr>
        <w:t xml:space="preserve"> случае установления необходимости дополнительной информации от заявителя </w:t>
      </w:r>
      <w:r>
        <w:rPr>
          <w:rFonts w:ascii="Times New Roman" w:hAnsi="Times New Roman"/>
          <w:color w:val="FF0000"/>
          <w:sz w:val="28"/>
          <w:szCs w:val="28"/>
        </w:rPr>
        <w:t>делает</w:t>
      </w:r>
      <w:r w:rsidRPr="00FD2B7E">
        <w:rPr>
          <w:rFonts w:ascii="Times New Roman" w:hAnsi="Times New Roman"/>
          <w:color w:val="FF0000"/>
          <w:sz w:val="28"/>
          <w:szCs w:val="28"/>
        </w:rPr>
        <w:t xml:space="preserve"> запрос </w:t>
      </w:r>
      <w:r>
        <w:rPr>
          <w:rFonts w:ascii="Times New Roman" w:hAnsi="Times New Roman"/>
          <w:color w:val="FF0000"/>
          <w:sz w:val="28"/>
          <w:szCs w:val="28"/>
        </w:rPr>
        <w:t>заявителю;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E34228" w:rsidRPr="00E34228" w:rsidRDefault="00E34228" w:rsidP="00E34228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34228" w:rsidRPr="00E34228" w:rsidRDefault="00E34228" w:rsidP="00E34228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E34228" w:rsidRPr="00E34228" w:rsidRDefault="00E34228" w:rsidP="00E34228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4228" w:rsidRPr="00E34228" w:rsidRDefault="00E34228" w:rsidP="00E34228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E34228" w:rsidRPr="00E34228" w:rsidRDefault="00E34228" w:rsidP="00E34228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E34228" w:rsidRPr="00E34228" w:rsidRDefault="00E34228" w:rsidP="00E34228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муниципальной услуги направляется в МФЦ.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. 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lastRenderedPageBreak/>
        <w:t>3.6.1. В случае обнаружения технической ошибки в документе, являющемся результатом государственной услуги, заявитель представляет в Отдел: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 4);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государственной услуги, в котором содержится техническая ошибка;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государствен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, Портал государственных и муниципальных услуг Республики Татарстан, официальный сайт Исполкома или МФЦ, удаленное рабочее место МФЦ.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3.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3.6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одпунктом 3.4.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34228" w:rsidRPr="00E34228" w:rsidRDefault="00E34228" w:rsidP="00E34228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228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34228" w:rsidRPr="00E34228" w:rsidRDefault="00E34228" w:rsidP="00E34228">
      <w:pPr>
        <w:autoSpaceDE w:val="0"/>
        <w:autoSpaceDN w:val="0"/>
        <w:adjustRightInd w:val="0"/>
        <w:spacing w:line="240" w:lineRule="auto"/>
        <w:ind w:left="-567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adjustRightInd w:val="0"/>
        <w:outlineLvl w:val="2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lastRenderedPageBreak/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Pr="00E34228">
        <w:rPr>
          <w:rFonts w:ascii="Times New Roman" w:hAnsi="Times New Roman"/>
          <w:i/>
          <w:sz w:val="28"/>
          <w:szCs w:val="28"/>
          <w:u w:val="single"/>
        </w:rPr>
        <w:t>___________</w:t>
      </w:r>
      <w:r w:rsidRPr="00E34228">
        <w:rPr>
          <w:rFonts w:ascii="Times New Roman" w:hAnsi="Times New Roman"/>
          <w:sz w:val="28"/>
          <w:szCs w:val="28"/>
        </w:rPr>
        <w:t>Исполкома  ________ муниципального района Республики Татарстан.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34228" w:rsidRPr="00E34228" w:rsidRDefault="00E34228" w:rsidP="00E34228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E34228" w:rsidRPr="00E34228" w:rsidRDefault="00E34228" w:rsidP="00E34228">
      <w:pPr>
        <w:autoSpaceDE w:val="0"/>
        <w:autoSpaceDN w:val="0"/>
        <w:adjustRightInd w:val="0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adjustRightInd w:val="0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adjustRightInd w:val="0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adjustRightInd w:val="0"/>
        <w:spacing w:before="108" w:after="108"/>
        <w:rPr>
          <w:rFonts w:ascii="Times New Roman" w:hAnsi="Times New Roman"/>
          <w:b/>
          <w:bCs/>
          <w:sz w:val="28"/>
          <w:szCs w:val="28"/>
        </w:rPr>
      </w:pPr>
      <w:r w:rsidRPr="00E34228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E34228">
        <w:rPr>
          <w:rFonts w:ascii="Times New Roman" w:hAnsi="Times New Roman"/>
          <w:b/>
          <w:sz w:val="28"/>
          <w:szCs w:val="28"/>
        </w:rPr>
        <w:t>государственную</w:t>
      </w:r>
      <w:r w:rsidRPr="00E34228">
        <w:rPr>
          <w:rFonts w:ascii="Times New Roman" w:hAnsi="Times New Roman"/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E34228" w:rsidRPr="00E34228" w:rsidRDefault="00E34228" w:rsidP="00E34228">
      <w:pPr>
        <w:autoSpaceDE w:val="0"/>
        <w:autoSpaceDN w:val="0"/>
        <w:adjustRightInd w:val="0"/>
        <w:spacing w:before="108" w:after="108"/>
        <w:rPr>
          <w:rFonts w:ascii="Times New Roman" w:hAnsi="Times New Roman"/>
          <w:b/>
          <w:bCs/>
          <w:sz w:val="28"/>
          <w:szCs w:val="28"/>
        </w:rPr>
      </w:pP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2) нарушение срока предоставления государственной услуги;</w:t>
      </w: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государственной услуги;</w:t>
      </w: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государственной услуги, у заявителя;</w:t>
      </w: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E34228" w:rsidRPr="00E34228" w:rsidRDefault="00E34228" w:rsidP="00E34228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E34228" w:rsidRPr="009372B6" w:rsidRDefault="00E34228" w:rsidP="009372B6">
      <w:pPr>
        <w:autoSpaceDE w:val="0"/>
        <w:autoSpaceDN w:val="0"/>
        <w:adjustRightInd w:val="0"/>
        <w:ind w:left="-284" w:firstLine="720"/>
        <w:jc w:val="both"/>
        <w:rPr>
          <w:rFonts w:ascii="Times New Roman" w:hAnsi="Times New Roman"/>
          <w:color w:val="FF0000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5.2. </w:t>
      </w:r>
      <w:r w:rsidRPr="009372B6">
        <w:rPr>
          <w:rFonts w:ascii="Times New Roman" w:hAnsi="Times New Roman"/>
          <w:sz w:val="28"/>
          <w:szCs w:val="28"/>
        </w:rPr>
        <w:t>Жалоба подается в письменной форме на бумажном носителе</w:t>
      </w:r>
      <w:r w:rsidR="009372B6" w:rsidRPr="009372B6">
        <w:rPr>
          <w:rFonts w:ascii="Times New Roman" w:hAnsi="Times New Roman"/>
          <w:color w:val="FF0000"/>
          <w:sz w:val="28"/>
          <w:szCs w:val="28"/>
        </w:rPr>
        <w:t>,</w:t>
      </w:r>
      <w:r w:rsidR="009372B6" w:rsidRPr="009372B6">
        <w:rPr>
          <w:rFonts w:ascii="Times New Roman" w:hAnsi="Times New Roman"/>
          <w:sz w:val="28"/>
          <w:szCs w:val="28"/>
        </w:rPr>
        <w:t xml:space="preserve"> </w:t>
      </w:r>
      <w:r w:rsidR="009372B6" w:rsidRPr="009372B6">
        <w:rPr>
          <w:rFonts w:ascii="Times New Roman" w:hAnsi="Times New Roman"/>
          <w:color w:val="FF0000"/>
          <w:sz w:val="28"/>
          <w:szCs w:val="28"/>
        </w:rPr>
        <w:t>в электронной форме в Исполком. Жалобы на решения, принятые руководителем Исполкома, подаются в Совет муниципального района.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______________ муниципального района </w:t>
      </w:r>
      <w:r w:rsidRPr="00E34228">
        <w:rPr>
          <w:rFonts w:ascii="Times New Roman" w:hAnsi="Times New Roman"/>
          <w:sz w:val="28"/>
          <w:szCs w:val="28"/>
        </w:rPr>
        <w:lastRenderedPageBreak/>
        <w:t>(http://www.___.</w:t>
      </w:r>
      <w:r w:rsidRPr="00E34228">
        <w:rPr>
          <w:rFonts w:ascii="Times New Roman" w:hAnsi="Times New Roman"/>
          <w:sz w:val="28"/>
          <w:szCs w:val="28"/>
          <w:lang w:val="en-US"/>
        </w:rPr>
        <w:t>tatarstan</w:t>
      </w:r>
      <w:r w:rsidRPr="00E34228">
        <w:rPr>
          <w:rFonts w:ascii="Times New Roman" w:hAnsi="Times New Roman"/>
          <w:sz w:val="28"/>
          <w:szCs w:val="28"/>
        </w:rPr>
        <w:t>.ru), Портала государственных и муниципальных услуг Республики Татарстан (</w:t>
      </w:r>
      <w:hyperlink r:id="rId10" w:history="1">
        <w:r w:rsidRPr="00E34228">
          <w:rPr>
            <w:rStyle w:val="a3"/>
            <w:rFonts w:ascii="Times New Roman" w:hAnsi="Times New Roman"/>
            <w:color w:val="auto"/>
            <w:sz w:val="28"/>
            <w:szCs w:val="28"/>
          </w:rPr>
          <w:t>http://uslugi.tatar.ru/</w:t>
        </w:r>
      </w:hyperlink>
      <w:r w:rsidRPr="00E34228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</w:t>
      </w:r>
      <w:r w:rsidRPr="00E34228">
        <w:rPr>
          <w:rFonts w:ascii="Times New Roman" w:hAnsi="Times New Roman"/>
          <w:sz w:val="28"/>
          <w:szCs w:val="28"/>
        </w:rPr>
        <w:lastRenderedPageBreak/>
        <w:t>предусмотрено нормативными правовыми актами Российской Федерации, нормативными правовыми актами Республики Татарстан, нормативными правовыми актами муниципального района, а также в иных формах;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34228" w:rsidRPr="00E34228" w:rsidRDefault="00E34228" w:rsidP="00E34228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_____________________________________</w:t>
      </w: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иложение № 1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 w:rsidRPr="00E34228">
        <w:rPr>
          <w:rFonts w:ascii="Times New Roman" w:hAnsi="Times New Roman"/>
          <w:sz w:val="20"/>
          <w:szCs w:val="20"/>
        </w:rPr>
        <w:t xml:space="preserve"> (наименование органа местного самоуправления</w:t>
      </w:r>
    </w:p>
    <w:p w:rsidR="00E34228" w:rsidRPr="00E34228" w:rsidRDefault="00E34228" w:rsidP="00E34228">
      <w:pPr>
        <w:ind w:left="4111"/>
        <w:rPr>
          <w:rFonts w:ascii="Times New Roman" w:hAnsi="Times New Roman"/>
        </w:rPr>
      </w:pPr>
    </w:p>
    <w:p w:rsidR="00E34228" w:rsidRPr="00E34228" w:rsidRDefault="00E34228" w:rsidP="00E34228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 w:rsidRPr="00E34228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E34228" w:rsidRPr="00E34228" w:rsidRDefault="00E34228" w:rsidP="00E34228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E34228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E34228" w:rsidRPr="00E34228" w:rsidRDefault="00E34228" w:rsidP="00E34228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E34228">
        <w:rPr>
          <w:rFonts w:ascii="Times New Roman" w:hAnsi="Times New Roman"/>
          <w:spacing w:val="-3"/>
        </w:rPr>
        <w:t xml:space="preserve">(фамилия, имя отчество, </w:t>
      </w:r>
      <w:r w:rsidRPr="00E34228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E34228" w:rsidRPr="00E34228" w:rsidRDefault="00E34228" w:rsidP="00E34228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ЗАЯВЛЕНИЕ</w:t>
      </w:r>
    </w:p>
    <w:p w:rsidR="00E34228" w:rsidRPr="00E34228" w:rsidRDefault="00E34228" w:rsidP="00E34228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E34228">
        <w:rPr>
          <w:rFonts w:ascii="Times New Roman" w:hAnsi="Times New Roman"/>
          <w:sz w:val="28"/>
          <w:szCs w:val="28"/>
          <w:lang w:val="tt-RU"/>
        </w:rPr>
        <w:t>___</w:t>
      </w:r>
      <w:r w:rsidRPr="00E34228">
        <w:rPr>
          <w:rFonts w:ascii="Times New Roman" w:hAnsi="Times New Roman"/>
          <w:sz w:val="28"/>
          <w:szCs w:val="28"/>
        </w:rPr>
        <w:t xml:space="preserve">_, </w:t>
      </w:r>
    </w:p>
    <w:p w:rsidR="00E34228" w:rsidRPr="00E34228" w:rsidRDefault="00E34228" w:rsidP="00E34228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E34228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 )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находящегося по адресу:__________________________________________</w:t>
      </w:r>
    </w:p>
    <w:p w:rsidR="00E34228" w:rsidRPr="00E34228" w:rsidRDefault="00E34228" w:rsidP="00E34228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 w:rsidRPr="00E34228">
        <w:rPr>
          <w:rFonts w:ascii="Times New Roman" w:hAnsi="Times New Roman"/>
          <w:sz w:val="28"/>
          <w:szCs w:val="28"/>
        </w:rPr>
        <w:t>за годы _______</w:t>
      </w:r>
      <w:r w:rsidRPr="00E34228">
        <w:rPr>
          <w:rFonts w:ascii="Times New Roman" w:hAnsi="Times New Roman"/>
          <w:sz w:val="28"/>
          <w:szCs w:val="28"/>
          <w:lang w:val="tt-RU"/>
        </w:rPr>
        <w:t>____</w:t>
      </w:r>
      <w:r w:rsidRPr="00E34228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и(копии, выписки)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о стаже _________________________________________________</w:t>
      </w:r>
      <w:r w:rsidRPr="00E34228">
        <w:rPr>
          <w:rFonts w:ascii="Times New Roman" w:hAnsi="Times New Roman"/>
          <w:sz w:val="28"/>
          <w:szCs w:val="28"/>
          <w:lang w:val="tt-RU"/>
        </w:rPr>
        <w:t>______</w:t>
      </w:r>
      <w:r w:rsidRPr="00E34228">
        <w:rPr>
          <w:rFonts w:ascii="Times New Roman" w:hAnsi="Times New Roman"/>
          <w:sz w:val="28"/>
          <w:szCs w:val="28"/>
        </w:rPr>
        <w:t>__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E34228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  <w:lang w:val="tt-RU"/>
        </w:rPr>
      </w:pPr>
      <w:r w:rsidRPr="00E34228">
        <w:rPr>
          <w:rFonts w:ascii="Times New Roman" w:hAnsi="Times New Roman"/>
          <w:sz w:val="28"/>
          <w:szCs w:val="28"/>
        </w:rPr>
        <w:t>за годы______________________________________</w:t>
      </w:r>
      <w:r w:rsidRPr="00E34228"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E34228" w:rsidRPr="00E34228" w:rsidRDefault="00E34228" w:rsidP="00E34228">
      <w:pPr>
        <w:suppressAutoHyphens/>
        <w:ind w:left="426"/>
        <w:jc w:val="left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E34228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E34228">
        <w:rPr>
          <w:rFonts w:ascii="Times New Roman" w:hAnsi="Times New Roman"/>
          <w:sz w:val="28"/>
          <w:szCs w:val="28"/>
          <w:lang w:val="tt-RU"/>
        </w:rPr>
        <w:t>______</w:t>
      </w:r>
      <w:r w:rsidRPr="00E34228">
        <w:rPr>
          <w:rFonts w:ascii="Times New Roman" w:hAnsi="Times New Roman"/>
          <w:sz w:val="28"/>
          <w:szCs w:val="28"/>
        </w:rPr>
        <w:t>_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E34228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E34228">
        <w:rPr>
          <w:rFonts w:ascii="Times New Roman" w:hAnsi="Times New Roman"/>
          <w:sz w:val="28"/>
          <w:szCs w:val="28"/>
          <w:lang w:val="tt-RU"/>
        </w:rPr>
        <w:t>_________</w:t>
      </w:r>
      <w:r w:rsidRPr="00E34228">
        <w:rPr>
          <w:rFonts w:ascii="Times New Roman" w:hAnsi="Times New Roman"/>
          <w:sz w:val="28"/>
          <w:szCs w:val="28"/>
        </w:rPr>
        <w:t>_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E34228" w:rsidRPr="00E34228" w:rsidRDefault="00E34228" w:rsidP="00E34228">
      <w:pPr>
        <w:suppressAutoHyphens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E34228" w:rsidRPr="00E34228" w:rsidRDefault="00E34228" w:rsidP="00E34228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E34228" w:rsidRPr="00E34228" w:rsidTr="00E34228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E34228" w:rsidRDefault="00E34228">
            <w:pPr>
              <w:rPr>
                <w:rFonts w:ascii="Times New Roman" w:hAnsi="Times New Roman"/>
              </w:rPr>
            </w:pPr>
          </w:p>
          <w:p w:rsidR="00E34228" w:rsidRPr="00E34228" w:rsidRDefault="00E34228">
            <w:pPr>
              <w:rPr>
                <w:rFonts w:ascii="Times New Roman" w:hAnsi="Times New Roman"/>
              </w:rPr>
            </w:pPr>
          </w:p>
          <w:p w:rsidR="00E34228" w:rsidRPr="00E34228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E34228" w:rsidRPr="00E34228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E34228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E34228" w:rsidRPr="00E34228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4228" w:rsidRPr="00E34228" w:rsidRDefault="00E34228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34228" w:rsidRPr="00E34228" w:rsidRDefault="00E34228">
            <w:pPr>
              <w:rPr>
                <w:rFonts w:ascii="Times New Roman" w:hAnsi="Times New Roman"/>
              </w:rPr>
            </w:pPr>
          </w:p>
        </w:tc>
      </w:tr>
      <w:tr w:rsidR="00E34228" w:rsidRPr="00E34228" w:rsidTr="00E34228">
        <w:trPr>
          <w:trHeight w:val="338"/>
        </w:trPr>
        <w:tc>
          <w:tcPr>
            <w:tcW w:w="2240" w:type="dxa"/>
            <w:hideMark/>
          </w:tcPr>
          <w:p w:rsidR="00E34228" w:rsidRPr="00E34228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E34228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E34228" w:rsidRPr="00E34228" w:rsidRDefault="00E34228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E34228" w:rsidRPr="00E34228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E34228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E34228" w:rsidRPr="00E34228" w:rsidRDefault="00E34228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E34228" w:rsidRPr="00E34228" w:rsidRDefault="00E34228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E34228" w:rsidRPr="00E34228" w:rsidRDefault="00E34228">
            <w:pPr>
              <w:rPr>
                <w:rFonts w:ascii="Times New Roman" w:hAnsi="Times New Roman"/>
                <w:sz w:val="18"/>
                <w:szCs w:val="18"/>
              </w:rPr>
            </w:pPr>
            <w:r w:rsidRPr="00E34228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E34228" w:rsidRPr="00E34228" w:rsidRDefault="00E34228" w:rsidP="00E34228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E34228">
        <w:rPr>
          <w:rFonts w:ascii="Times New Roman" w:hAnsi="Times New Roman"/>
          <w:spacing w:val="-6"/>
          <w:sz w:val="28"/>
          <w:szCs w:val="28"/>
        </w:rPr>
        <w:t>Приложение №2</w:t>
      </w:r>
    </w:p>
    <w:p w:rsidR="00E34228" w:rsidRPr="00E34228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E34228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E34228" w:rsidRPr="00E34228" w:rsidRDefault="00E34228" w:rsidP="00E34228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E34228"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государственной услуги</w:t>
      </w:r>
    </w:p>
    <w:p w:rsidR="00E34228" w:rsidRPr="00E34228" w:rsidRDefault="00E34228" w:rsidP="00E34228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E34228" w:rsidRPr="00E34228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object w:dxaOrig="9435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229.5pt" o:ole="">
            <v:imagedata r:id="rId11" o:title=""/>
          </v:shape>
          <o:OLEObject Type="Embed" ProgID="Visio.Drawing.11" ShapeID="_x0000_i1025" DrawAspect="Content" ObjectID="_1525073117" r:id="rId12"/>
        </w:object>
      </w:r>
    </w:p>
    <w:p w:rsidR="00E34228" w:rsidRPr="00E34228" w:rsidRDefault="00E34228" w:rsidP="00E34228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иложение №3</w:t>
      </w:r>
    </w:p>
    <w:p w:rsidR="00E34228" w:rsidRPr="00E34228" w:rsidRDefault="00E34228" w:rsidP="00E34228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E34228" w:rsidRPr="00E34228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E34228" w:rsidRPr="00E34228" w:rsidTr="00E342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E34228" w:rsidRPr="00E34228" w:rsidTr="00E342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34228" w:rsidRPr="00E34228" w:rsidTr="00E342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34228" w:rsidRPr="00E34228" w:rsidTr="00E342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34228" w:rsidRPr="00E34228" w:rsidTr="00E342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34228" w:rsidRPr="00E34228" w:rsidRDefault="00E34228" w:rsidP="00E34228">
      <w:pPr>
        <w:autoSpaceDE w:val="0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jc w:val="left"/>
        <w:rPr>
          <w:rFonts w:ascii="Times New Roman" w:hAnsi="Times New Roman"/>
          <w:spacing w:val="-6"/>
          <w:sz w:val="28"/>
          <w:szCs w:val="28"/>
        </w:rPr>
        <w:sectPr w:rsidR="00E34228" w:rsidRPr="00E34228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34228" w:rsidRPr="00E34228" w:rsidRDefault="00E34228" w:rsidP="00E34228">
      <w:pPr>
        <w:jc w:val="right"/>
        <w:rPr>
          <w:rFonts w:ascii="Times New Roman" w:hAnsi="Times New Roman"/>
          <w:spacing w:val="-6"/>
          <w:sz w:val="28"/>
          <w:szCs w:val="28"/>
        </w:rPr>
      </w:pPr>
      <w:r w:rsidRPr="00E34228">
        <w:rPr>
          <w:rFonts w:ascii="Times New Roman" w:hAnsi="Times New Roman"/>
          <w:spacing w:val="-6"/>
          <w:sz w:val="28"/>
          <w:szCs w:val="28"/>
        </w:rPr>
        <w:lastRenderedPageBreak/>
        <w:t>Приложение № 4</w:t>
      </w:r>
    </w:p>
    <w:p w:rsidR="00E34228" w:rsidRPr="00E34228" w:rsidRDefault="00E34228" w:rsidP="00E34228">
      <w:pPr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ind w:left="5103" w:right="-2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E34228" w:rsidRPr="00E34228" w:rsidRDefault="00E34228" w:rsidP="00E34228">
      <w:pPr>
        <w:ind w:left="5103" w:right="-2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E34228">
        <w:rPr>
          <w:rFonts w:ascii="Times New Roman" w:hAnsi="Times New Roman"/>
          <w:b/>
          <w:sz w:val="28"/>
          <w:szCs w:val="28"/>
        </w:rPr>
        <w:t xml:space="preserve">________ </w:t>
      </w:r>
      <w:r w:rsidRPr="00E34228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E34228" w:rsidRPr="00E34228" w:rsidRDefault="00E34228" w:rsidP="00E34228">
      <w:pPr>
        <w:ind w:left="5103" w:right="-143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От:</w:t>
      </w:r>
      <w:r w:rsidRPr="00E34228">
        <w:rPr>
          <w:rFonts w:ascii="Times New Roman" w:hAnsi="Times New Roman"/>
          <w:b/>
          <w:sz w:val="28"/>
          <w:szCs w:val="28"/>
        </w:rPr>
        <w:t>__________________________</w:t>
      </w:r>
    </w:p>
    <w:p w:rsidR="00E34228" w:rsidRPr="00E34228" w:rsidRDefault="00E34228" w:rsidP="00E34228">
      <w:pPr>
        <w:ind w:right="-2" w:firstLine="709"/>
        <w:rPr>
          <w:rFonts w:ascii="Times New Roman" w:hAnsi="Times New Roman"/>
          <w:b/>
          <w:sz w:val="28"/>
          <w:szCs w:val="28"/>
        </w:rPr>
      </w:pPr>
    </w:p>
    <w:p w:rsidR="00E34228" w:rsidRPr="00E34228" w:rsidRDefault="00E34228" w:rsidP="00E34228">
      <w:pPr>
        <w:ind w:right="-2" w:firstLine="709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b/>
          <w:sz w:val="28"/>
          <w:szCs w:val="28"/>
        </w:rPr>
        <w:t>Заявление</w:t>
      </w:r>
    </w:p>
    <w:p w:rsidR="00E34228" w:rsidRPr="00E34228" w:rsidRDefault="00E34228" w:rsidP="00E34228">
      <w:pPr>
        <w:ind w:right="-2" w:firstLine="709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E34228" w:rsidRPr="00E34228" w:rsidRDefault="00E34228" w:rsidP="00E34228">
      <w:pPr>
        <w:ind w:right="-2" w:firstLine="709"/>
        <w:rPr>
          <w:rFonts w:ascii="Times New Roman" w:hAnsi="Times New Roman"/>
          <w:b/>
          <w:sz w:val="28"/>
          <w:szCs w:val="28"/>
        </w:rPr>
      </w:pPr>
    </w:p>
    <w:p w:rsidR="00E34228" w:rsidRPr="00E34228" w:rsidRDefault="00E34228" w:rsidP="00E34228">
      <w:pPr>
        <w:ind w:left="-567"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Сообщаю об ошибке, допущенной при оказании государственной услуги __</w:t>
      </w:r>
      <w:r w:rsidRPr="00E34228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ind w:left="-567" w:right="-2" w:firstLine="709"/>
        <w:rPr>
          <w:rFonts w:ascii="Times New Roman" w:hAnsi="Times New Roman"/>
          <w:sz w:val="24"/>
          <w:szCs w:val="24"/>
        </w:rPr>
      </w:pPr>
      <w:r w:rsidRPr="00E34228">
        <w:rPr>
          <w:rFonts w:ascii="Times New Roman" w:hAnsi="Times New Roman"/>
        </w:rPr>
        <w:t>(наименование услуги)</w:t>
      </w:r>
    </w:p>
    <w:p w:rsidR="00E34228" w:rsidRPr="00E34228" w:rsidRDefault="00E34228" w:rsidP="00E34228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34228" w:rsidRPr="00E34228" w:rsidRDefault="00E34228" w:rsidP="00E34228">
      <w:pPr>
        <w:ind w:left="-567" w:right="-2" w:firstLine="709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авильные сведения: ______________________________________________________________________</w:t>
      </w:r>
    </w:p>
    <w:p w:rsidR="00E34228" w:rsidRPr="00E34228" w:rsidRDefault="00E34228" w:rsidP="00E34228">
      <w:pPr>
        <w:ind w:left="-567" w:right="-2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E34228" w:rsidRPr="00E34228" w:rsidRDefault="00E34228" w:rsidP="00E34228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E34228" w:rsidRPr="00E34228" w:rsidRDefault="00E34228" w:rsidP="00E34228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E34228" w:rsidRPr="00E34228" w:rsidRDefault="00E34228" w:rsidP="00E34228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1.</w:t>
      </w:r>
    </w:p>
    <w:p w:rsidR="00E34228" w:rsidRPr="00E34228" w:rsidRDefault="00E34228" w:rsidP="00E34228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2.</w:t>
      </w:r>
    </w:p>
    <w:p w:rsidR="00E34228" w:rsidRPr="00E34228" w:rsidRDefault="00E34228" w:rsidP="00E34228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3.</w:t>
      </w:r>
    </w:p>
    <w:p w:rsidR="00E34228" w:rsidRPr="00E34228" w:rsidRDefault="00E34228" w:rsidP="00E34228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ind w:left="-567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ind w:left="-567" w:firstLine="709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E34228">
        <w:rPr>
          <w:rFonts w:ascii="Times New Roman" w:hAnsi="Times New Roman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</w:t>
      </w:r>
      <w:r w:rsidRPr="00E34228">
        <w:rPr>
          <w:rFonts w:ascii="Times New Roman" w:hAnsi="Times New Roman"/>
          <w:spacing w:val="-6"/>
          <w:sz w:val="28"/>
          <w:szCs w:val="28"/>
        </w:rPr>
        <w:lastRenderedPageBreak/>
        <w:t>государственную услугу, в целях предоставления государственной услуги.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E34228">
        <w:rPr>
          <w:rFonts w:ascii="Times New Roman" w:hAnsi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34228" w:rsidRPr="00E34228" w:rsidRDefault="00E34228" w:rsidP="00E34228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E34228">
        <w:rPr>
          <w:rFonts w:ascii="Times New Roman" w:hAnsi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E34228" w:rsidRPr="00E34228" w:rsidRDefault="00E34228" w:rsidP="00E34228">
      <w:pPr>
        <w:ind w:left="-567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ind w:left="-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______________</w:t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E34228" w:rsidRPr="00E34228" w:rsidRDefault="00E34228" w:rsidP="00E34228">
      <w:pPr>
        <w:ind w:left="-567"/>
        <w:jc w:val="both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ab/>
        <w:t>(дата)</w:t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  <w:t>(подпись)</w:t>
      </w:r>
      <w:r w:rsidRPr="00E34228">
        <w:rPr>
          <w:rFonts w:ascii="Times New Roman" w:hAnsi="Times New Roman"/>
          <w:sz w:val="28"/>
          <w:szCs w:val="28"/>
        </w:rPr>
        <w:tab/>
      </w:r>
      <w:r w:rsidRPr="00E34228">
        <w:rPr>
          <w:rFonts w:ascii="Times New Roman" w:hAnsi="Times New Roman"/>
          <w:sz w:val="28"/>
          <w:szCs w:val="28"/>
        </w:rPr>
        <w:tab/>
        <w:t>(Ф.И.О.)</w:t>
      </w:r>
    </w:p>
    <w:p w:rsidR="00E34228" w:rsidRPr="00E34228" w:rsidRDefault="00E34228" w:rsidP="00E34228">
      <w:pPr>
        <w:ind w:left="-567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ind w:left="-567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E34228" w:rsidRPr="00E34228" w:rsidRDefault="00E34228" w:rsidP="00E34228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E34228" w:rsidRPr="00E34228" w:rsidRDefault="00E34228" w:rsidP="00E34228">
      <w:pPr>
        <w:autoSpaceDE w:val="0"/>
        <w:autoSpaceDN w:val="0"/>
        <w:spacing w:line="240" w:lineRule="auto"/>
        <w:rPr>
          <w:rFonts w:ascii="Times New Roman" w:hAnsi="Times New Roman"/>
          <w:bCs/>
          <w:sz w:val="28"/>
          <w:szCs w:val="28"/>
        </w:rPr>
      </w:pPr>
    </w:p>
    <w:p w:rsidR="00E34228" w:rsidRPr="00E34228" w:rsidRDefault="00E34228" w:rsidP="00E34228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ind w:left="-142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E34228" w:rsidRPr="00E34228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Архивный  отдел  Исполкома ____________ муниципального района </w:t>
      </w:r>
    </w:p>
    <w:p w:rsidR="00E34228" w:rsidRPr="00E34228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E34228" w:rsidRPr="00E34228" w:rsidRDefault="00E34228" w:rsidP="00E34228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5"/>
        <w:gridCol w:w="1614"/>
        <w:gridCol w:w="3572"/>
      </w:tblGrid>
      <w:tr w:rsidR="00E34228" w:rsidRPr="00E34228" w:rsidTr="00E34228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34228" w:rsidRPr="00E34228" w:rsidTr="00E3422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  <w:tr w:rsidR="00E34228" w:rsidRPr="00E34228" w:rsidTr="00E3422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jc w:val="left"/>
              <w:rPr>
                <w:rFonts w:ascii="Times New Roman" w:eastAsiaTheme="minorHAnsi" w:hAnsi="Times New Roman" w:cstheme="minorBidi"/>
                <w:sz w:val="24"/>
              </w:rPr>
            </w:pPr>
          </w:p>
        </w:tc>
      </w:tr>
    </w:tbl>
    <w:p w:rsidR="00E34228" w:rsidRPr="00E34228" w:rsidRDefault="00E34228" w:rsidP="00E34228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 xml:space="preserve">Исполнительный комитет ____________ муниципального района </w:t>
      </w:r>
    </w:p>
    <w:p w:rsidR="00E34228" w:rsidRPr="00E34228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E34228">
        <w:rPr>
          <w:rFonts w:ascii="Times New Roman" w:hAnsi="Times New Roman"/>
          <w:sz w:val="28"/>
          <w:szCs w:val="28"/>
        </w:rPr>
        <w:t>Республики Татарстан</w:t>
      </w:r>
    </w:p>
    <w:p w:rsidR="00E34228" w:rsidRPr="00E34228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E34228" w:rsidRPr="00E34228" w:rsidTr="00E34228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E34228" w:rsidRPr="00E34228" w:rsidTr="00E3422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34228" w:rsidRPr="00E34228" w:rsidTr="00E34228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8" w:rsidRPr="00E34228" w:rsidRDefault="00E34228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34228">
              <w:rPr>
                <w:rFonts w:ascii="Times New Roman" w:hAnsi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8" w:rsidRPr="00E34228" w:rsidRDefault="00E34228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34228" w:rsidRPr="00E34228" w:rsidRDefault="00E34228" w:rsidP="00E34228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E34228" w:rsidRPr="00E34228" w:rsidRDefault="00E34228" w:rsidP="00E34228">
      <w:pPr>
        <w:rPr>
          <w:rFonts w:ascii="Times New Roman" w:hAnsi="Times New Roman"/>
        </w:rPr>
      </w:pPr>
    </w:p>
    <w:p w:rsidR="00E34228" w:rsidRPr="00E34228" w:rsidRDefault="00E34228" w:rsidP="00E34228">
      <w:pPr>
        <w:rPr>
          <w:rFonts w:ascii="Times New Roman" w:hAnsi="Times New Roman"/>
        </w:rPr>
      </w:pPr>
    </w:p>
    <w:p w:rsidR="00E34228" w:rsidRPr="00E34228" w:rsidRDefault="00E34228" w:rsidP="00E34228">
      <w:pPr>
        <w:rPr>
          <w:rFonts w:ascii="Times New Roman" w:hAnsi="Times New Roman"/>
        </w:rPr>
      </w:pPr>
    </w:p>
    <w:p w:rsidR="00E34228" w:rsidRPr="00E34228" w:rsidRDefault="00E34228" w:rsidP="00E34228"/>
    <w:p w:rsidR="00E34228" w:rsidRPr="00E34228" w:rsidRDefault="00E34228" w:rsidP="00E34228"/>
    <w:p w:rsidR="00863C8F" w:rsidRPr="00E34228" w:rsidRDefault="00863C8F"/>
    <w:sectPr w:rsidR="00863C8F" w:rsidRPr="00E34228" w:rsidSect="00E34228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2CE0" w:rsidRDefault="004A2CE0" w:rsidP="00E34228">
      <w:pPr>
        <w:spacing w:line="240" w:lineRule="auto"/>
      </w:pPr>
      <w:r>
        <w:separator/>
      </w:r>
    </w:p>
  </w:endnote>
  <w:endnote w:type="continuationSeparator" w:id="0">
    <w:p w:rsidR="004A2CE0" w:rsidRDefault="004A2CE0" w:rsidP="00E342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2CE0" w:rsidRDefault="004A2CE0" w:rsidP="00E34228">
      <w:pPr>
        <w:spacing w:line="240" w:lineRule="auto"/>
      </w:pPr>
      <w:r>
        <w:separator/>
      </w:r>
    </w:p>
  </w:footnote>
  <w:footnote w:type="continuationSeparator" w:id="0">
    <w:p w:rsidR="004A2CE0" w:rsidRDefault="004A2CE0" w:rsidP="00E3422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63765219"/>
      <w:docPartObj>
        <w:docPartGallery w:val="Page Numbers (Top of Page)"/>
        <w:docPartUnique/>
      </w:docPartObj>
    </w:sdtPr>
    <w:sdtEndPr/>
    <w:sdtContent>
      <w:p w:rsidR="00E34228" w:rsidRDefault="00E34228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109A8">
          <w:rPr>
            <w:noProof/>
          </w:rPr>
          <w:t>1</w:t>
        </w:r>
        <w:r>
          <w:fldChar w:fldCharType="end"/>
        </w:r>
      </w:p>
    </w:sdtContent>
  </w:sdt>
  <w:p w:rsidR="00E34228" w:rsidRDefault="00E34228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2C32"/>
    <w:rsid w:val="004A2CE0"/>
    <w:rsid w:val="00863C8F"/>
    <w:rsid w:val="00886A5B"/>
    <w:rsid w:val="009372B6"/>
    <w:rsid w:val="009C181C"/>
    <w:rsid w:val="00B109A8"/>
    <w:rsid w:val="00CA500F"/>
    <w:rsid w:val="00E32C32"/>
    <w:rsid w:val="00E34228"/>
    <w:rsid w:val="00EF1415"/>
    <w:rsid w:val="00FD2B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228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E342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4228"/>
    <w:pPr>
      <w:ind w:left="720"/>
      <w:contextualSpacing/>
    </w:pPr>
  </w:style>
  <w:style w:type="paragraph" w:customStyle="1" w:styleId="western">
    <w:name w:val="western"/>
    <w:basedOn w:val="a"/>
    <w:rsid w:val="00E3422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E3422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E34228"/>
    <w:pPr>
      <w:autoSpaceDE w:val="0"/>
      <w:autoSpaceDN w:val="0"/>
      <w:spacing w:line="240" w:lineRule="auto"/>
      <w:ind w:firstLine="720"/>
      <w:jc w:val="left"/>
    </w:pPr>
    <w:rPr>
      <w:rFonts w:ascii="Arial" w:eastAsiaTheme="minorHAnsi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4228"/>
    <w:rPr>
      <w:rFonts w:ascii="Calibri" w:eastAsia="Calibri" w:hAnsi="Calibri" w:cs="Times New Roman"/>
      <w:sz w:val="22"/>
    </w:rPr>
  </w:style>
  <w:style w:type="paragraph" w:styleId="a7">
    <w:name w:val="footer"/>
    <w:basedOn w:val="a"/>
    <w:link w:val="a8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4228"/>
    <w:rPr>
      <w:rFonts w:ascii="Calibri" w:eastAsia="Calibri" w:hAnsi="Calibri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228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E3422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E34228"/>
    <w:pPr>
      <w:ind w:left="720"/>
      <w:contextualSpacing/>
    </w:pPr>
  </w:style>
  <w:style w:type="paragraph" w:customStyle="1" w:styleId="western">
    <w:name w:val="western"/>
    <w:basedOn w:val="a"/>
    <w:rsid w:val="00E3422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E3422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E34228"/>
    <w:pPr>
      <w:autoSpaceDE w:val="0"/>
      <w:autoSpaceDN w:val="0"/>
      <w:spacing w:line="240" w:lineRule="auto"/>
      <w:ind w:firstLine="720"/>
      <w:jc w:val="left"/>
    </w:pPr>
    <w:rPr>
      <w:rFonts w:ascii="Arial" w:eastAsiaTheme="minorHAnsi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4228"/>
    <w:rPr>
      <w:rFonts w:ascii="Calibri" w:eastAsia="Calibri" w:hAnsi="Calibri" w:cs="Times New Roman"/>
      <w:sz w:val="22"/>
    </w:rPr>
  </w:style>
  <w:style w:type="paragraph" w:styleId="a7">
    <w:name w:val="footer"/>
    <w:basedOn w:val="a"/>
    <w:link w:val="a8"/>
    <w:uiPriority w:val="99"/>
    <w:unhideWhenUsed/>
    <w:rsid w:val="00E3422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4228"/>
    <w:rPr>
      <w:rFonts w:ascii="Calibri" w:eastAsia="Calibri" w:hAnsi="Calibri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18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5</Pages>
  <Words>5303</Words>
  <Characters>30230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Резеда</cp:lastModifiedBy>
  <cp:revision>2</cp:revision>
  <dcterms:created xsi:type="dcterms:W3CDTF">2016-05-18T06:39:00Z</dcterms:created>
  <dcterms:modified xsi:type="dcterms:W3CDTF">2016-05-18T06:39:00Z</dcterms:modified>
</cp:coreProperties>
</file>